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высшего образования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«Вятский государственный университет»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(ФГБОУ ВО «</w:t>
      </w:r>
      <w:proofErr w:type="spellStart"/>
      <w:r w:rsidRPr="008624AB">
        <w:rPr>
          <w:color w:val="000000" w:themeColor="text1"/>
          <w:sz w:val="28"/>
          <w:szCs w:val="28"/>
        </w:rPr>
        <w:t>ВятГУ</w:t>
      </w:r>
      <w:proofErr w:type="spellEnd"/>
      <w:r w:rsidRPr="008624AB">
        <w:rPr>
          <w:color w:val="000000" w:themeColor="text1"/>
          <w:sz w:val="28"/>
          <w:szCs w:val="28"/>
        </w:rPr>
        <w:t>»)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акультет автоматики и вычислительной техники</w:t>
      </w: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Кафедра ЭВМ</w:t>
      </w:r>
    </w:p>
    <w:p w:rsidR="008C32F8" w:rsidRPr="008624AB" w:rsidRDefault="008C32F8" w:rsidP="008C32F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AD50A3" w:rsidRDefault="008C32F8" w:rsidP="008C32F8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Отчёт</w:t>
      </w:r>
    </w:p>
    <w:p w:rsidR="008C32F8" w:rsidRPr="00AD50A3" w:rsidRDefault="008C32F8" w:rsidP="008C32F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ые работы</w:t>
      </w:r>
      <w:r w:rsidRPr="00AD50A3">
        <w:rPr>
          <w:rFonts w:ascii="Times New Roman" w:hAnsi="Times New Roman" w:cs="Times New Roman"/>
          <w:sz w:val="28"/>
          <w:szCs w:val="28"/>
        </w:rPr>
        <w:t xml:space="preserve"> по дисциплине</w:t>
      </w:r>
    </w:p>
    <w:p w:rsidR="008C32F8" w:rsidRDefault="008C32F8" w:rsidP="008C32F8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ектирование цифровых устройств</w:t>
      </w:r>
      <w:r w:rsidRPr="00AD50A3">
        <w:rPr>
          <w:rFonts w:ascii="Times New Roman" w:hAnsi="Times New Roman" w:cs="Times New Roman"/>
          <w:sz w:val="28"/>
          <w:szCs w:val="28"/>
        </w:rPr>
        <w:t>»</w:t>
      </w:r>
    </w:p>
    <w:p w:rsidR="008C32F8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</w:p>
    <w:p w:rsidR="008C32F8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pStyle w:val="a3"/>
        <w:jc w:val="center"/>
        <w:rPr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pStyle w:val="a3"/>
        <w:rPr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 студент группы ИВТ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301-04-00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Жеребцов К. А.</w:t>
      </w:r>
    </w:p>
    <w:p w:rsidR="008C32F8" w:rsidRPr="008624AB" w:rsidRDefault="008C32F8" w:rsidP="008C32F8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Проверил преподаватель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юк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Л.</w:t>
      </w:r>
    </w:p>
    <w:p w:rsidR="008C32F8" w:rsidRPr="008624AB" w:rsidRDefault="008C32F8" w:rsidP="008C32F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Pr="008624AB" w:rsidRDefault="008C32F8" w:rsidP="008C32F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Default="008C32F8" w:rsidP="008C32F8">
      <w:pPr>
        <w:ind w:left="-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C32F8" w:rsidRDefault="008C32F8" w:rsidP="008C32F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иров 2022</w:t>
      </w:r>
    </w:p>
    <w:p w:rsidR="0011490E" w:rsidRDefault="008C32F8" w:rsidP="008C32F8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</w:t>
      </w:r>
    </w:p>
    <w:p w:rsidR="008C32F8" w:rsidRPr="008C32F8" w:rsidRDefault="008C32F8" w:rsidP="008C32F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8C32F8">
        <w:rPr>
          <w:rFonts w:ascii="Times New Roman" w:hAnsi="Times New Roman" w:cs="Times New Roman"/>
          <w:sz w:val="28"/>
          <w:szCs w:val="28"/>
        </w:rPr>
        <w:t>Разработать операционную часть АЛУ для реализации следующих операций:</w:t>
      </w:r>
    </w:p>
    <w:p w:rsidR="007772FC" w:rsidRPr="007772FC" w:rsidRDefault="007772FC" w:rsidP="007772FC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Умножения чисел третьим способом в ДК с порядками с автоматической коррекцией;</w:t>
      </w:r>
    </w:p>
    <w:p w:rsidR="007772FC" w:rsidRPr="007772FC" w:rsidRDefault="007772FC" w:rsidP="007772FC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ложение модулей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772FC" w:rsidRPr="007772FC" w:rsidRDefault="007772FC" w:rsidP="007772FC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НЕ А ИЛИ В</w:t>
      </w:r>
      <w:r w:rsidRPr="007772F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2F8" w:rsidRPr="007772FC" w:rsidRDefault="008C32F8" w:rsidP="007772FC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писание алгоритмов</w:t>
      </w:r>
    </w:p>
    <w:p w:rsidR="008C32F8" w:rsidRDefault="008C32F8" w:rsidP="008C32F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Описание алгоритма умножения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мое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множимое на равенство нулю.</w:t>
      </w:r>
    </w:p>
    <w:p w:rsidR="007772FC" w:rsidRPr="007772FC" w:rsidRDefault="007772FC" w:rsidP="007772FC">
      <w:pPr>
        <w:numPr>
          <w:ilvl w:val="1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равно нулю, то операцию умножения прекратить, результат равен нулю.</w:t>
      </w:r>
    </w:p>
    <w:p w:rsidR="007772FC" w:rsidRPr="007772FC" w:rsidRDefault="007772FC" w:rsidP="007772FC">
      <w:pPr>
        <w:numPr>
          <w:ilvl w:val="1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не равно нулю, то перейти к п.3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тель.</w:t>
      </w:r>
    </w:p>
    <w:p w:rsidR="007772FC" w:rsidRPr="007772FC" w:rsidRDefault="007772FC" w:rsidP="007772FC">
      <w:pPr>
        <w:numPr>
          <w:ilvl w:val="1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равен нулю, то операцию умножения прекратить, результат равен нулю.</w:t>
      </w:r>
    </w:p>
    <w:p w:rsidR="007772FC" w:rsidRPr="007772FC" w:rsidRDefault="007772FC" w:rsidP="007772FC">
      <w:pPr>
        <w:numPr>
          <w:ilvl w:val="1"/>
          <w:numId w:val="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не равен нулю, то перейти к п.4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пределить порядок произведения путем сложения порядков исходных сомножителей. Перейти к п.5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сумму порядков на ПРС и ПМР.</w:t>
      </w:r>
    </w:p>
    <w:p w:rsidR="007772FC" w:rsidRPr="007772FC" w:rsidRDefault="007772FC" w:rsidP="007772FC">
      <w:pPr>
        <w:numPr>
          <w:ilvl w:val="1"/>
          <w:numId w:val="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при сложении порядков положительного знака в результате получен порядок, знак которого отличается от знаков операндов, </w:t>
      </w:r>
      <w:r w:rsidRPr="007772FC">
        <w:rPr>
          <w:rFonts w:ascii="Times New Roman" w:hAnsi="Times New Roman" w:cs="Times New Roman"/>
          <w:sz w:val="28"/>
          <w:szCs w:val="28"/>
        </w:rPr>
        <w:lastRenderedPageBreak/>
        <w:t>то эта ситуация сигнализирует о возникновении ПРС, при котором следует прекратить операцию умножения.</w:t>
      </w:r>
    </w:p>
    <w:p w:rsidR="007772FC" w:rsidRPr="007772FC" w:rsidRDefault="007772FC" w:rsidP="007772FC">
      <w:pPr>
        <w:numPr>
          <w:ilvl w:val="1"/>
          <w:numId w:val="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положительного знака в результате получен порядок, знак которого отличается от знаков операндов, а во всех разрядах, кроме знакового, лежит «0», то эта ситуация сигнализирует о возникновении временного ПРС, которое может устраниться при нормализации.</w:t>
      </w:r>
    </w:p>
    <w:p w:rsidR="007772FC" w:rsidRPr="007772FC" w:rsidRDefault="007772FC" w:rsidP="007772FC">
      <w:pPr>
        <w:numPr>
          <w:ilvl w:val="1"/>
          <w:numId w:val="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отрицательного знака в результате получен порядок, знак которого положителен, а в остальных разрядах есть хотя бы одна «1», или если при сложении порядков отрицательного знака в результате получен порядок, знак которого отрицателен, а во всех остальных разрядах лежит «0», то было выявлено ПМР. Операцию умножения необходимо прекратить и выдать в качестве результата 0.</w:t>
      </w:r>
    </w:p>
    <w:p w:rsidR="007772FC" w:rsidRPr="007772FC" w:rsidRDefault="007772FC" w:rsidP="007772FC">
      <w:pPr>
        <w:numPr>
          <w:ilvl w:val="1"/>
          <w:numId w:val="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ничего не было зафиксировано, то перейти к п.6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Выполнить цикл умножения (анализируются 2 смежные цифры множителя: знаковый и старший разряд) по следующим правилам: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1”, а цифра соседнего старшего множителя “0”, то множимое вычитаем из младших 23 разрядов СЧП, к старшим прибавить “0”.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0”, а цифра соседнего старшего множителя “1”, то множимое складываем с младшими 23 разрядами СЧП, к старшим прибавить “0”.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анализируемые цифры равны соответственно “00” либо “11”, то ко всем разрядам СЧП прибавляется “0”.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СЧП сдвигается влево на 1 разряд, множитель сдвигается влево на 1 разряд (Правило сдвига отрицательных чисел в ДК: при </w:t>
      </w:r>
      <w:r w:rsidRPr="007772FC">
        <w:rPr>
          <w:rFonts w:ascii="Times New Roman" w:hAnsi="Times New Roman" w:cs="Times New Roman"/>
          <w:sz w:val="28"/>
          <w:szCs w:val="28"/>
        </w:rPr>
        <w:lastRenderedPageBreak/>
        <w:t>сдвиге влево освобождающиеся младшие разряды заполняются “0”).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кончание цикла происходит, когда все разряды множителя равны “0”, при этом на последнем шаге сдвиг СЧП не выполняется. После окончания цикла перейти к п.7.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Результат получается в ДК со знаком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округление результата. Перейти к п.8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нормализацию мантиссы, если необходимо. При фиксации временного ПРС, когда в нормализации нет необходимости, означает, что произошло истинное ПРС, в противном случае (когда необходима нормализация) вычитается единица из порядка произведения и проверяется ПМР, если ПМР, то выдать в качестве результата “0”, в противном случае перейти к п.9.</w:t>
      </w:r>
    </w:p>
    <w:p w:rsidR="007772FC" w:rsidRPr="007772FC" w:rsidRDefault="007772FC" w:rsidP="007772FC">
      <w:pPr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Выдать результат.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531699929"/>
      <w:r w:rsidRPr="007772FC">
        <w:rPr>
          <w:rFonts w:ascii="Times New Roman" w:hAnsi="Times New Roman" w:cs="Times New Roman"/>
          <w:sz w:val="28"/>
          <w:szCs w:val="28"/>
        </w:rPr>
        <w:t>2.2 Описание алгоритма сложения модулей</w:t>
      </w:r>
      <w:bookmarkEnd w:id="0"/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3) Выполнить вычитание порядков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4) Проверить на ПРС: 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до вычитания в знаковых разрядах порядков обоих чисел был ноль, а в результате вычитания в знаковом разряде порядка результата оказалась единица, то произошло ПРС. Выдать сигнал о ПРС и завершить операцию;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 перейти к п. 5.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lastRenderedPageBreak/>
        <w:t>5) Выполнить сравнение разности порядков с -23 и 23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</w:t>
      </w:r>
      <w:proofErr w:type="gramStart"/>
      <w:r w:rsidRPr="007772FC">
        <w:rPr>
          <w:rFonts w:ascii="Times New Roman" w:hAnsi="Times New Roman" w:cs="Times New Roman"/>
          <w:sz w:val="28"/>
          <w:szCs w:val="28"/>
        </w:rPr>
        <w:t>порядков &gt;</w:t>
      </w:r>
      <w:proofErr w:type="gramEnd"/>
      <w:r w:rsidRPr="007772FC">
        <w:rPr>
          <w:rFonts w:ascii="Times New Roman" w:hAnsi="Times New Roman" w:cs="Times New Roman"/>
          <w:sz w:val="28"/>
          <w:szCs w:val="28"/>
        </w:rPr>
        <w:t xml:space="preserve">=23, то выдать первый операнд в качестве результата сложения; 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разность порядков &lt;=-23, то выдать второй операнд в качестве результата сложения; </w:t>
      </w:r>
    </w:p>
    <w:p w:rsidR="007772FC" w:rsidRPr="007772FC" w:rsidRDefault="007772FC" w:rsidP="007772FC">
      <w:pPr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иначе, перейти к п. 7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6) Выровнять порядки путем сдвигов мантиссы меньшего из чисел вправо и уменьшением порядка на единицу. Выполнять пока разность не окажется равной 0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7) Сложить модули мантисс чисел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8) Если в знаковом разряде результата оказалась 1, то необходимо сдвинуть мантиссу суммы на один разряд вправо, увеличить порядок на 1, а также установить флаг переноса и перейти. Проверить на возникновение ПРС в порядках. Если ПРС произошло – установить флаг ПРС и прекратить операцию. Иначе перейти к п. 10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9) Нормализовать результат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0) Если при нормализации произошла ПМР в порядках, выдать результат равный нулю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11) Выдать результат;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1" w:name="_Toc531699930"/>
      <w:r w:rsidRPr="007772FC">
        <w:rPr>
          <w:rFonts w:ascii="Times New Roman" w:hAnsi="Times New Roman" w:cs="Times New Roman"/>
          <w:sz w:val="28"/>
          <w:szCs w:val="28"/>
        </w:rPr>
        <w:t>2.3 Описание алгоритма НЕ А ИЛИ В</w:t>
      </w:r>
      <w:bookmarkEnd w:id="1"/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1)Считать первый операнд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2) Считать второй операнд; 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3) Инвертировать первый операнд и выполнить ИЛИ со вторым операндом</w:t>
      </w:r>
    </w:p>
    <w:p w:rsidR="007772FC" w:rsidRP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4) Выставить флаги и выдать результат</w:t>
      </w:r>
    </w:p>
    <w:p w:rsidR="008C32F8" w:rsidRDefault="008C32F8" w:rsidP="008C32F8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C32F8" w:rsidRDefault="008C32F8" w:rsidP="008C32F8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зработка ФС и ГСА операций</w:t>
      </w:r>
    </w:p>
    <w:p w:rsidR="008C32F8" w:rsidRDefault="008C32F8" w:rsidP="008C32F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ФС и ГСА операции умножения</w:t>
      </w:r>
    </w:p>
    <w:tbl>
      <w:tblPr>
        <w:tblStyle w:val="a5"/>
        <w:tblW w:w="8487" w:type="dxa"/>
        <w:tblInd w:w="559" w:type="dxa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7772FC" w:rsidRPr="00715972" w:rsidTr="00193CE4">
        <w:tc>
          <w:tcPr>
            <w:tcW w:w="4399" w:type="dxa"/>
            <w:gridSpan w:val="2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УА в ОА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124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Микрооперация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Х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</w:t>
            </w:r>
            <w:r w:rsidRPr="00296D91">
              <w:rPr>
                <w:sz w:val="28"/>
              </w:rPr>
              <w:tab/>
              <w:t xml:space="preserve">наличия </w:t>
            </w:r>
          </w:p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перандов на </w:t>
            </w:r>
            <w:proofErr w:type="spellStart"/>
            <w:r w:rsidRPr="00296D91">
              <w:rPr>
                <w:sz w:val="28"/>
              </w:rPr>
              <w:t>ШИВ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0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ind w:right="14"/>
              <w:rPr>
                <w:sz w:val="28"/>
              </w:rPr>
            </w:pPr>
            <w:r w:rsidRPr="00296D91">
              <w:rPr>
                <w:sz w:val="28"/>
              </w:rPr>
              <w:t>Сброс T1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2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3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4,</w:t>
            </w:r>
            <w:r w:rsidRPr="00296D91">
              <w:rPr>
                <w:sz w:val="28"/>
              </w:rPr>
              <w:t xml:space="preserve"> RG3, CT2, запись в СТ1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1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proofErr w:type="spellStart"/>
            <w:r w:rsidRPr="00296D91">
              <w:rPr>
                <w:sz w:val="28"/>
              </w:rPr>
              <w:t>Мн</w:t>
            </w:r>
            <w:proofErr w:type="spellEnd"/>
            <w:r w:rsidRPr="00296D91">
              <w:rPr>
                <w:sz w:val="28"/>
              </w:rPr>
              <w:t>-ль/</w:t>
            </w:r>
            <w:proofErr w:type="spellStart"/>
            <w:r w:rsidRPr="00296D91">
              <w:rPr>
                <w:sz w:val="28"/>
              </w:rPr>
              <w:t>Мн</w:t>
            </w:r>
            <w:proofErr w:type="spellEnd"/>
            <w:r w:rsidRPr="00296D91">
              <w:rPr>
                <w:sz w:val="28"/>
              </w:rPr>
              <w:t xml:space="preserve">-е = 0 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1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1, RG4 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P2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кончание </w:t>
            </w:r>
            <w:r w:rsidRPr="00296D91">
              <w:rPr>
                <w:sz w:val="28"/>
              </w:rPr>
              <w:tab/>
              <w:t xml:space="preserve">цикла </w:t>
            </w:r>
          </w:p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умножения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2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Сдвиг RG1, RG3 влево 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3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Не </w:t>
            </w:r>
            <w:r w:rsidRPr="00296D91">
              <w:rPr>
                <w:sz w:val="28"/>
              </w:rPr>
              <w:tab/>
              <w:t xml:space="preserve">нормализованный </w:t>
            </w:r>
          </w:p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езультат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3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2 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4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Ист. ПРС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4 </w:t>
            </w:r>
          </w:p>
        </w:tc>
        <w:tc>
          <w:tcPr>
            <w:tcW w:w="3006" w:type="dxa"/>
          </w:tcPr>
          <w:p w:rsidR="007772FC" w:rsidRPr="00ED5EF7" w:rsidRDefault="007772FC" w:rsidP="00193CE4">
            <w:pPr>
              <w:spacing w:line="259" w:lineRule="auto"/>
              <w:rPr>
                <w:sz w:val="28"/>
                <w:lang w:val="en-US"/>
              </w:rPr>
            </w:pPr>
            <w:r w:rsidRPr="00296D91">
              <w:rPr>
                <w:sz w:val="28"/>
              </w:rPr>
              <w:t>Запись в RG3</w:t>
            </w:r>
            <w:r>
              <w:rPr>
                <w:sz w:val="28"/>
                <w:lang w:val="en-US"/>
              </w:rPr>
              <w:t>, T3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5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рем. ПРС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5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Запись в СТ2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6=1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ПМР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6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читание 1 из счетчика CT2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Z 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ind w:right="63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возможности выдачи результата на </w:t>
            </w:r>
            <w:proofErr w:type="spellStart"/>
            <w:r w:rsidRPr="00296D91">
              <w:rPr>
                <w:sz w:val="28"/>
              </w:rPr>
              <w:t>ШИВы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7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ыдача результата на </w:t>
            </w:r>
          </w:p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proofErr w:type="spellStart"/>
            <w:r w:rsidRPr="00296D91">
              <w:rPr>
                <w:sz w:val="28"/>
              </w:rPr>
              <w:t>ШИВы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 </w:t>
            </w:r>
            <w:r>
              <w:rPr>
                <w:sz w:val="28"/>
              </w:rPr>
              <w:t>Р7=1</w:t>
            </w:r>
          </w:p>
        </w:tc>
        <w:tc>
          <w:tcPr>
            <w:tcW w:w="3124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>
              <w:rPr>
                <w:sz w:val="28"/>
              </w:rPr>
              <w:t>Отрицательный порядок результата</w:t>
            </w:r>
          </w:p>
        </w:tc>
        <w:tc>
          <w:tcPr>
            <w:tcW w:w="1082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8 </w:t>
            </w:r>
          </w:p>
        </w:tc>
        <w:tc>
          <w:tcPr>
            <w:tcW w:w="3006" w:type="dxa"/>
          </w:tcPr>
          <w:p w:rsidR="007772FC" w:rsidRPr="00296D91" w:rsidRDefault="007772FC" w:rsidP="00193CE4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дача сигнала о ПРС</w:t>
            </w:r>
          </w:p>
        </w:tc>
      </w:tr>
      <w:tr w:rsidR="007772FC" w:rsidRPr="00715972" w:rsidTr="00193CE4">
        <w:tc>
          <w:tcPr>
            <w:tcW w:w="1275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124" w:type="dxa"/>
          </w:tcPr>
          <w:p w:rsidR="007772FC" w:rsidRPr="00BF6CD9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2" w:type="dxa"/>
          </w:tcPr>
          <w:p w:rsidR="007772FC" w:rsidRPr="00ED5EF7" w:rsidRDefault="007772FC" w:rsidP="00193CE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3006" w:type="dxa"/>
          </w:tcPr>
          <w:p w:rsidR="007772FC" w:rsidRPr="00116984" w:rsidRDefault="007772FC" w:rsidP="00193CE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2,4 триггера</w:t>
            </w:r>
          </w:p>
        </w:tc>
      </w:tr>
    </w:tbl>
    <w:p w:rsidR="007772FC" w:rsidRPr="00F10D89" w:rsidRDefault="007772FC" w:rsidP="007772FC">
      <w:pPr>
        <w:pStyle w:val="a6"/>
        <w:ind w:left="567" w:firstLine="284"/>
        <w:jc w:val="both"/>
        <w:rPr>
          <w:sz w:val="28"/>
          <w:szCs w:val="28"/>
          <w:highlight w:val="yellow"/>
        </w:rPr>
      </w:pPr>
    </w:p>
    <w:p w:rsidR="007772FC" w:rsidRDefault="007772FC" w:rsidP="008C32F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:rsidR="008C32F8" w:rsidRDefault="007772FC" w:rsidP="007772FC">
      <w:pPr>
        <w:spacing w:line="360" w:lineRule="auto"/>
        <w:ind w:left="360"/>
        <w:jc w:val="center"/>
      </w:pPr>
      <w:r>
        <w:object w:dxaOrig="16635" w:dyaOrig="30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618pt" o:ole="">
            <v:imagedata r:id="rId5" o:title=""/>
          </v:shape>
          <o:OLEObject Type="Embed" ProgID="Visio.Drawing.15" ShapeID="_x0000_i1025" DrawAspect="Content" ObjectID="_1732890955" r:id="rId6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ФС умножения</w: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object w:dxaOrig="17460" w:dyaOrig="22575">
          <v:shape id="_x0000_i1029" type="#_x0000_t75" style="width:435.75pt;height:563.25pt" o:ole="">
            <v:imagedata r:id="rId7" o:title=""/>
          </v:shape>
          <o:OLEObject Type="Embed" ProgID="Visio.Drawing.15" ShapeID="_x0000_i1029" DrawAspect="Content" ObjectID="_1732890956" r:id="rId8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ГСА умножения</w: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2 ФС и ГСА операции сложения модулей</w:t>
      </w:r>
    </w:p>
    <w:tbl>
      <w:tblPr>
        <w:tblStyle w:val="1"/>
        <w:tblpPr w:leftFromText="180" w:rightFromText="180" w:vertAnchor="text" w:horzAnchor="margin" w:tblpY="10"/>
        <w:tblW w:w="9485" w:type="dxa"/>
        <w:tblLook w:val="04A0" w:firstRow="1" w:lastRow="0" w:firstColumn="1" w:lastColumn="0" w:noHBand="0" w:noVBand="1"/>
      </w:tblPr>
      <w:tblGrid>
        <w:gridCol w:w="1413"/>
        <w:gridCol w:w="3984"/>
        <w:gridCol w:w="1082"/>
        <w:gridCol w:w="3006"/>
      </w:tblGrid>
      <w:tr w:rsidR="007772FC" w:rsidRPr="00715972" w:rsidTr="007772FC">
        <w:tc>
          <w:tcPr>
            <w:tcW w:w="5397" w:type="dxa"/>
            <w:gridSpan w:val="2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984" w:type="dxa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7772FC" w:rsidRPr="00715972" w:rsidRDefault="007772FC" w:rsidP="007772FC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984" w:type="dxa"/>
          </w:tcPr>
          <w:p w:rsidR="007772FC" w:rsidRPr="00715972" w:rsidRDefault="007772FC" w:rsidP="007772FC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715972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ить триггеры Т3, Т4, Т5, Т6, Т7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DB6F7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0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регистра RG2 на равенство нулю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T4; </w:t>
            </w:r>
          </w:p>
        </w:tc>
      </w:tr>
      <w:tr w:rsidR="007772FC" w:rsidRPr="00715972" w:rsidTr="007772FC">
        <w:trPr>
          <w:trHeight w:val="831"/>
        </w:trPr>
        <w:tc>
          <w:tcPr>
            <w:tcW w:w="1413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озникновение переноса из старшего значащего разряда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1 влево на один разряд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2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исключительных ситуаций в порядках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RG2, СТ2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P3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1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RG2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4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счетчика СТ2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5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лево на один разряд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5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≤ -23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6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Сдвиг RG2 вправо на один разряд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6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Разность порядков &gt; 23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8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1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7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1 на ноль; </w:t>
            </w:r>
          </w:p>
        </w:tc>
        <w:tc>
          <w:tcPr>
            <w:tcW w:w="1082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</w:t>
            </w:r>
            <w:r w:rsidRPr="00715972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1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8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счетчика СТ2 на ноль; </w:t>
            </w:r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0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СТ1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9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оверка на необходимость нормализации; </w:t>
            </w:r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1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Обнуление СТ1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P10</w:t>
            </w:r>
          </w:p>
        </w:tc>
        <w:tc>
          <w:tcPr>
            <w:tcW w:w="3984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нак регистра RG2 </w:t>
            </w:r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2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Запись в СТ2, T3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984" w:type="dxa"/>
          </w:tcPr>
          <w:p w:rsidR="007772FC" w:rsidRPr="00715972" w:rsidRDefault="007772FC" w:rsidP="007772FC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715972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3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Вычитание 1 из CT2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7772FC" w:rsidRPr="00715972" w:rsidRDefault="007772FC" w:rsidP="007772FC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4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Прибавить 1 в СТ2; </w:t>
            </w:r>
          </w:p>
        </w:tc>
      </w:tr>
      <w:tr w:rsidR="007772FC" w:rsidRPr="00715972" w:rsidTr="007772FC">
        <w:tc>
          <w:tcPr>
            <w:tcW w:w="1413" w:type="dxa"/>
          </w:tcPr>
          <w:p w:rsidR="007772FC" w:rsidRPr="00715972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984" w:type="dxa"/>
          </w:tcPr>
          <w:p w:rsidR="007772FC" w:rsidRPr="00715972" w:rsidRDefault="007772FC" w:rsidP="007772FC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7772FC" w:rsidRPr="00E54636" w:rsidRDefault="007772FC" w:rsidP="007772FC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5</w:t>
            </w:r>
          </w:p>
        </w:tc>
        <w:tc>
          <w:tcPr>
            <w:tcW w:w="3006" w:type="dxa"/>
          </w:tcPr>
          <w:p w:rsidR="007772FC" w:rsidRPr="00DB6F76" w:rsidRDefault="007772FC" w:rsidP="007772FC">
            <w:pPr>
              <w:rPr>
                <w:sz w:val="28"/>
                <w:szCs w:val="28"/>
              </w:rPr>
            </w:pPr>
            <w:r w:rsidRPr="00DB6F76">
              <w:rPr>
                <w:sz w:val="28"/>
                <w:szCs w:val="28"/>
              </w:rPr>
              <w:t xml:space="preserve">Инверсия содержимого RG1; </w:t>
            </w:r>
          </w:p>
        </w:tc>
      </w:tr>
    </w:tbl>
    <w:p w:rsidR="007772FC" w:rsidRDefault="007772FC" w:rsidP="007772F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</w:pPr>
      <w:r>
        <w:object w:dxaOrig="16290" w:dyaOrig="25155">
          <v:shape id="_x0000_i1031" type="#_x0000_t75" style="width:439.5pt;height:678pt" o:ole="">
            <v:imagedata r:id="rId9" o:title=""/>
          </v:shape>
          <o:OLEObject Type="Embed" ProgID="Visio.Drawing.15" ShapeID="_x0000_i1031" DrawAspect="Content" ObjectID="_1732890957" r:id="rId10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ФС операции сложения модулей</w:t>
      </w:r>
    </w:p>
    <w:p w:rsidR="007772FC" w:rsidRP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object w:dxaOrig="17565" w:dyaOrig="19890">
          <v:shape id="_x0000_i1037" type="#_x0000_t75" style="width:451.5pt;height:635.25pt" o:ole="">
            <v:imagedata r:id="rId11" o:title=""/>
          </v:shape>
          <o:OLEObject Type="Embed" ProgID="Visio.Drawing.15" ShapeID="_x0000_i1037" DrawAspect="Content" ObjectID="_1732890958" r:id="rId12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 – ГСА операции сложения модулей</w: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P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ФС и ГСА операции НЕ А ИЛИ В</w:t>
      </w:r>
    </w:p>
    <w:tbl>
      <w:tblPr>
        <w:tblStyle w:val="1"/>
        <w:tblW w:w="8487" w:type="dxa"/>
        <w:tblInd w:w="662" w:type="dxa"/>
        <w:tblLook w:val="04A0" w:firstRow="1" w:lastRow="0" w:firstColumn="1" w:lastColumn="0" w:noHBand="0" w:noVBand="1"/>
      </w:tblPr>
      <w:tblGrid>
        <w:gridCol w:w="1129"/>
        <w:gridCol w:w="3270"/>
        <w:gridCol w:w="1082"/>
        <w:gridCol w:w="3006"/>
      </w:tblGrid>
      <w:tr w:rsidR="007772FC" w:rsidRPr="00715972" w:rsidTr="00193CE4">
        <w:tc>
          <w:tcPr>
            <w:tcW w:w="4399" w:type="dxa"/>
            <w:gridSpan w:val="2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Из УА в ОА</w:t>
            </w:r>
          </w:p>
        </w:tc>
      </w:tr>
      <w:tr w:rsidR="007772FC" w:rsidRPr="00715972" w:rsidTr="00193CE4">
        <w:tc>
          <w:tcPr>
            <w:tcW w:w="1129" w:type="dxa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270" w:type="dxa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  <w:lang w:val="en-US"/>
              </w:rPr>
            </w:pPr>
            <w:r w:rsidRPr="00715972">
              <w:rPr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7772FC" w:rsidRPr="00715972" w:rsidRDefault="007772FC" w:rsidP="00193CE4">
            <w:pPr>
              <w:jc w:val="center"/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>Микрооперация</w:t>
            </w:r>
          </w:p>
        </w:tc>
      </w:tr>
      <w:tr w:rsidR="007772FC" w:rsidRPr="00715972" w:rsidTr="00193CE4">
        <w:tc>
          <w:tcPr>
            <w:tcW w:w="1129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270" w:type="dxa"/>
          </w:tcPr>
          <w:p w:rsidR="007772FC" w:rsidRPr="00715972" w:rsidRDefault="007772FC" w:rsidP="00193CE4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715972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0</w:t>
            </w:r>
          </w:p>
        </w:tc>
        <w:tc>
          <w:tcPr>
            <w:tcW w:w="3006" w:type="dxa"/>
          </w:tcPr>
          <w:p w:rsidR="007772FC" w:rsidRPr="0014691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</w:rPr>
              <w:t xml:space="preserve">очистка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1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2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 w:rsidRPr="0014691E">
              <w:rPr>
                <w:color w:val="000000"/>
                <w:sz w:val="28"/>
                <w:szCs w:val="28"/>
              </w:rPr>
              <w:t xml:space="preserve">3, </w:t>
            </w:r>
            <w:r>
              <w:rPr>
                <w:color w:val="000000"/>
                <w:sz w:val="28"/>
                <w:szCs w:val="28"/>
                <w:lang w:val="en-US"/>
              </w:rPr>
              <w:t>T</w:t>
            </w:r>
            <w:r>
              <w:rPr>
                <w:color w:val="000000"/>
                <w:sz w:val="28"/>
                <w:szCs w:val="28"/>
              </w:rPr>
              <w:t>4</w:t>
            </w:r>
          </w:p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</w:tr>
      <w:tr w:rsidR="007772FC" w:rsidRPr="00715972" w:rsidTr="00193CE4">
        <w:tc>
          <w:tcPr>
            <w:tcW w:w="1129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270" w:type="dxa"/>
          </w:tcPr>
          <w:p w:rsidR="007772FC" w:rsidRPr="00715972" w:rsidRDefault="007772FC" w:rsidP="00193CE4">
            <w:pPr>
              <w:rPr>
                <w:sz w:val="28"/>
                <w:szCs w:val="28"/>
              </w:rPr>
            </w:pPr>
            <w:r w:rsidRPr="00715972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715972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1</w:t>
            </w:r>
          </w:p>
        </w:tc>
        <w:tc>
          <w:tcPr>
            <w:tcW w:w="3006" w:type="dxa"/>
          </w:tcPr>
          <w:p w:rsidR="007772FC" w:rsidRPr="0014691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 xml:space="preserve">Запись в </w:t>
            </w:r>
            <w:r>
              <w:rPr>
                <w:color w:val="000000"/>
                <w:sz w:val="28"/>
                <w:szCs w:val="28"/>
                <w:lang w:val="en-US"/>
              </w:rPr>
              <w:t>RG2</w:t>
            </w:r>
          </w:p>
        </w:tc>
      </w:tr>
      <w:tr w:rsidR="007772FC" w:rsidRPr="00715972" w:rsidTr="00193CE4">
        <w:trPr>
          <w:trHeight w:val="831"/>
        </w:trPr>
        <w:tc>
          <w:tcPr>
            <w:tcW w:w="1129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7772FC" w:rsidRPr="00715972" w:rsidRDefault="007772FC" w:rsidP="00193CE4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082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715972">
              <w:rPr>
                <w:color w:val="000000"/>
                <w:sz w:val="28"/>
                <w:szCs w:val="28"/>
                <w:lang w:val="en-US"/>
              </w:rPr>
              <w:t>y2</w:t>
            </w:r>
          </w:p>
        </w:tc>
        <w:tc>
          <w:tcPr>
            <w:tcW w:w="3006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715972">
              <w:rPr>
                <w:color w:val="000000"/>
                <w:sz w:val="28"/>
                <w:szCs w:val="28"/>
              </w:rPr>
              <w:t xml:space="preserve">Запись </w:t>
            </w:r>
            <w:r>
              <w:rPr>
                <w:color w:val="000000"/>
                <w:sz w:val="28"/>
                <w:szCs w:val="28"/>
                <w:lang w:val="en-US"/>
              </w:rPr>
              <w:t>RG3</w:t>
            </w:r>
          </w:p>
        </w:tc>
      </w:tr>
      <w:tr w:rsidR="007772FC" w:rsidRPr="00715972" w:rsidTr="00193CE4">
        <w:tc>
          <w:tcPr>
            <w:tcW w:w="1129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7772FC" w:rsidRPr="00715972" w:rsidRDefault="007772FC" w:rsidP="00193CE4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3</w:t>
            </w:r>
          </w:p>
        </w:tc>
        <w:tc>
          <w:tcPr>
            <w:tcW w:w="3006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Выдача результата на шину</w:t>
            </w:r>
          </w:p>
        </w:tc>
      </w:tr>
      <w:tr w:rsidR="007772FC" w:rsidRPr="00715972" w:rsidTr="00193CE4">
        <w:tc>
          <w:tcPr>
            <w:tcW w:w="1129" w:type="dxa"/>
          </w:tcPr>
          <w:p w:rsidR="007772FC" w:rsidRPr="00715972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3270" w:type="dxa"/>
          </w:tcPr>
          <w:p w:rsidR="007772FC" w:rsidRPr="00715972" w:rsidRDefault="007772FC" w:rsidP="00193CE4">
            <w:pPr>
              <w:rPr>
                <w:sz w:val="28"/>
                <w:szCs w:val="28"/>
              </w:rPr>
            </w:pPr>
          </w:p>
        </w:tc>
        <w:tc>
          <w:tcPr>
            <w:tcW w:w="1082" w:type="dxa"/>
          </w:tcPr>
          <w:p w:rsidR="007772FC" w:rsidRPr="00DB6F76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4</w:t>
            </w:r>
          </w:p>
        </w:tc>
        <w:tc>
          <w:tcPr>
            <w:tcW w:w="3006" w:type="dxa"/>
          </w:tcPr>
          <w:p w:rsidR="007772FC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триггеры</w:t>
            </w:r>
          </w:p>
        </w:tc>
      </w:tr>
    </w:tbl>
    <w:p w:rsidR="007772FC" w:rsidRDefault="007772FC" w:rsidP="007772FC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8C32F8" w:rsidRDefault="007772FC" w:rsidP="007772FC">
      <w:pPr>
        <w:spacing w:line="360" w:lineRule="auto"/>
        <w:ind w:left="360"/>
        <w:jc w:val="center"/>
      </w:pPr>
      <w:r>
        <w:object w:dxaOrig="13155" w:dyaOrig="11490">
          <v:shape id="_x0000_i1041" type="#_x0000_t75" style="width:418.5pt;height:365.25pt" o:ole="">
            <v:imagedata r:id="rId13" o:title=""/>
          </v:shape>
          <o:OLEObject Type="Embed" ProgID="Visio.Drawing.15" ShapeID="_x0000_i1041" DrawAspect="Content" ObjectID="_1732890959" r:id="rId14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 ФС операции НЕ А ИЛИ В</w:t>
      </w:r>
    </w:p>
    <w:p w:rsidR="007772FC" w:rsidRDefault="007772FC" w:rsidP="007772FC">
      <w:pPr>
        <w:spacing w:line="360" w:lineRule="auto"/>
        <w:ind w:left="360"/>
        <w:jc w:val="center"/>
      </w:pPr>
      <w:r>
        <w:object w:dxaOrig="2610" w:dyaOrig="6720">
          <v:shape id="_x0000_i1043" type="#_x0000_t75" style="width:107.25pt;height:276.75pt" o:ole="">
            <v:imagedata r:id="rId15" o:title=""/>
          </v:shape>
          <o:OLEObject Type="Embed" ProgID="Visio.Drawing.15" ShapeID="_x0000_i1043" DrawAspect="Content" ObjectID="_1732890960" r:id="rId16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ГСА операции НЕ А ИЛИ В</w: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бъединённые ФС и ГСА</w:t>
      </w:r>
    </w:p>
    <w:tbl>
      <w:tblPr>
        <w:tblStyle w:val="1"/>
        <w:tblpPr w:leftFromText="180" w:rightFromText="180" w:vertAnchor="text" w:horzAnchor="margin" w:tblpXSpec="center" w:tblpY="58"/>
        <w:tblW w:w="8897" w:type="dxa"/>
        <w:tblLook w:val="04A0" w:firstRow="1" w:lastRow="0" w:firstColumn="1" w:lastColumn="0" w:noHBand="0" w:noVBand="1"/>
      </w:tblPr>
      <w:tblGrid>
        <w:gridCol w:w="1041"/>
        <w:gridCol w:w="2923"/>
        <w:gridCol w:w="1041"/>
        <w:gridCol w:w="3892"/>
      </w:tblGrid>
      <w:tr w:rsidR="007772FC" w:rsidRPr="002E44F5" w:rsidTr="00193CE4">
        <w:tc>
          <w:tcPr>
            <w:tcW w:w="3964" w:type="dxa"/>
            <w:gridSpan w:val="2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ОА в УА</w:t>
            </w:r>
          </w:p>
        </w:tc>
        <w:tc>
          <w:tcPr>
            <w:tcW w:w="4933" w:type="dxa"/>
            <w:gridSpan w:val="2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УА в ОА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2923" w:type="dxa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41" w:type="dxa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3892" w:type="dxa"/>
          </w:tcPr>
          <w:p w:rsidR="007772FC" w:rsidRPr="002E44F5" w:rsidRDefault="007772FC" w:rsidP="00193CE4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Микрооперация</w:t>
            </w:r>
          </w:p>
        </w:tc>
      </w:tr>
      <w:tr w:rsidR="007772FC" w:rsidRPr="00A53B2E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</w:rPr>
              <w:t>Х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наличия операндов на </w:t>
            </w:r>
            <w:proofErr w:type="spellStart"/>
            <w:r w:rsidRPr="00A53B2E">
              <w:rPr>
                <w:sz w:val="24"/>
                <w:szCs w:val="18"/>
              </w:rPr>
              <w:t>ШИВх</w:t>
            </w:r>
            <w:proofErr w:type="spellEnd"/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0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RG2, T6, Очистка RG5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0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перанд равен нулю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5</w:t>
            </w:r>
          </w:p>
        </w:tc>
      </w:tr>
      <w:tr w:rsidR="007772FC" w:rsidRPr="002E44F5" w:rsidTr="00193CE4">
        <w:trPr>
          <w:trHeight w:val="831"/>
        </w:trPr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умножении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1, RG4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2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сложении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3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3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кончание умножения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4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2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4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1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5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5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 равен 0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6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6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сключительная ситуация при сложении порядков;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7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+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7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2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8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-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8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С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9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9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МР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0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RG3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0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1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3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1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 без старшего разряда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2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лево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2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А&gt;B На компараторе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3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право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3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Логическая операция результат 0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4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 +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4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Умножение- результат ноль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5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5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5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ложение в умножении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6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2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6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RG2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7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2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7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23 разряд RG3</w:t>
            </w: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8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+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Z</w:t>
            </w: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возможности выдачи результата на </w:t>
            </w:r>
            <w:proofErr w:type="spellStart"/>
            <w:r w:rsidRPr="00A53B2E">
              <w:rPr>
                <w:sz w:val="24"/>
                <w:szCs w:val="18"/>
              </w:rPr>
              <w:t>ШИВых</w:t>
            </w:r>
            <w:proofErr w:type="spellEnd"/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9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-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0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СТ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1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3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2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3+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3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Т1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4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4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5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2</w:t>
            </w:r>
          </w:p>
        </w:tc>
      </w:tr>
      <w:tr w:rsidR="007772FC" w:rsidRPr="002E44F5" w:rsidTr="00193CE4"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772FC" w:rsidRPr="00A53B2E" w:rsidRDefault="007772FC" w:rsidP="00193CE4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6</w:t>
            </w:r>
          </w:p>
        </w:tc>
        <w:tc>
          <w:tcPr>
            <w:tcW w:w="3892" w:type="dxa"/>
          </w:tcPr>
          <w:p w:rsidR="007772FC" w:rsidRPr="00A53B2E" w:rsidRDefault="007772FC" w:rsidP="00193CE4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Выдача результата на шину</w:t>
            </w:r>
          </w:p>
        </w:tc>
      </w:tr>
    </w:tbl>
    <w:p w:rsidR="007772FC" w:rsidRDefault="007772FC" w:rsidP="007772F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772FC" w:rsidRPr="007772FC" w:rsidRDefault="007772FC" w:rsidP="007772F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ind w:left="360"/>
        <w:jc w:val="both"/>
      </w:pPr>
      <w:r>
        <w:object w:dxaOrig="10230" w:dyaOrig="17002">
          <v:shape id="_x0000_i1046" type="#_x0000_t75" style="width:393pt;height:653.25pt" o:ole="">
            <v:imagedata r:id="rId17" o:title=""/>
          </v:shape>
          <o:OLEObject Type="Embed" ProgID="Visio.Drawing.15" ShapeID="_x0000_i1046" DrawAspect="Content" ObjectID="_1732890961" r:id="rId18"/>
        </w:object>
      </w:r>
    </w:p>
    <w:p w:rsidR="007772FC" w:rsidRDefault="007772FC" w:rsidP="007772FC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Объединенная ФС</w:t>
      </w:r>
    </w:p>
    <w:p w:rsidR="007772FC" w:rsidRDefault="007772FC" w:rsidP="007772FC">
      <w:pPr>
        <w:spacing w:line="360" w:lineRule="auto"/>
        <w:jc w:val="center"/>
      </w:pPr>
      <w:r>
        <w:object w:dxaOrig="15945" w:dyaOrig="22515">
          <v:shape id="_x0000_i1050" type="#_x0000_t75" style="width:481.5pt;height:680.25pt" o:ole="">
            <v:imagedata r:id="rId19" o:title=""/>
          </v:shape>
          <o:OLEObject Type="Embed" ProgID="Visio.Drawing.15" ShapeID="_x0000_i1050" DrawAspect="Content" ObjectID="_1732890962" r:id="rId20"/>
        </w:object>
      </w:r>
    </w:p>
    <w:p w:rsidR="007772FC" w:rsidRDefault="007772FC" w:rsidP="007772FC">
      <w:pPr>
        <w:spacing w:line="360" w:lineRule="auto"/>
      </w:pPr>
      <w:r>
        <w:object w:dxaOrig="15030" w:dyaOrig="14745">
          <v:shape id="_x0000_i1051" type="#_x0000_t75" style="width:481.5pt;height:473.25pt" o:ole="">
            <v:imagedata r:id="rId21" o:title=""/>
          </v:shape>
          <o:OLEObject Type="Embed" ProgID="Visio.Drawing.15" ShapeID="_x0000_i1051" DrawAspect="Content" ObjectID="_1732890963" r:id="rId22"/>
        </w:object>
      </w:r>
    </w:p>
    <w:p w:rsidR="007772FC" w:rsidRDefault="007772FC" w:rsidP="007772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7772FC">
        <w:rPr>
          <w:rFonts w:ascii="Times New Roman" w:hAnsi="Times New Roman" w:cs="Times New Roman"/>
          <w:sz w:val="28"/>
          <w:szCs w:val="28"/>
        </w:rPr>
        <w:t xml:space="preserve"> – Объединенная ГСА</w:t>
      </w:r>
    </w:p>
    <w:p w:rsidR="007772FC" w:rsidRDefault="007772FC" w:rsidP="007772F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кодов операций</w:t>
      </w:r>
    </w:p>
    <w:tbl>
      <w:tblPr>
        <w:tblStyle w:val="a5"/>
        <w:tblW w:w="0" w:type="auto"/>
        <w:tblInd w:w="846" w:type="dxa"/>
        <w:tblLook w:val="04A0" w:firstRow="1" w:lastRow="0" w:firstColumn="1" w:lastColumn="0" w:noHBand="0" w:noVBand="1"/>
      </w:tblPr>
      <w:tblGrid>
        <w:gridCol w:w="2972"/>
        <w:gridCol w:w="1985"/>
        <w:gridCol w:w="1902"/>
      </w:tblGrid>
      <w:tr w:rsidR="007772FC" w:rsidRPr="007772FC" w:rsidTr="00193CE4">
        <w:trPr>
          <w:trHeight w:val="218"/>
        </w:trPr>
        <w:tc>
          <w:tcPr>
            <w:tcW w:w="2972" w:type="dxa"/>
            <w:vMerge w:val="restart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3887" w:type="dxa"/>
            <w:gridSpan w:val="2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КОП</w:t>
            </w:r>
          </w:p>
        </w:tc>
      </w:tr>
      <w:tr w:rsidR="007772FC" w:rsidRPr="007772FC" w:rsidTr="00193CE4">
        <w:trPr>
          <w:trHeight w:val="511"/>
        </w:trPr>
        <w:tc>
          <w:tcPr>
            <w:tcW w:w="2972" w:type="dxa"/>
            <w:vMerge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0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72FC" w:rsidRPr="007772FC" w:rsidTr="00193CE4">
        <w:trPr>
          <w:trHeight w:val="477"/>
        </w:trPr>
        <w:tc>
          <w:tcPr>
            <w:tcW w:w="297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85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90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72FC" w:rsidRPr="007772FC" w:rsidTr="00193CE4">
        <w:trPr>
          <w:trHeight w:val="495"/>
        </w:trPr>
        <w:tc>
          <w:tcPr>
            <w:tcW w:w="297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Сложение модулей</w:t>
            </w:r>
          </w:p>
        </w:tc>
        <w:tc>
          <w:tcPr>
            <w:tcW w:w="1985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90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7772FC" w:rsidRPr="007772FC" w:rsidTr="00193CE4">
        <w:trPr>
          <w:trHeight w:val="345"/>
        </w:trPr>
        <w:tc>
          <w:tcPr>
            <w:tcW w:w="297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НЕ А ИЛИ В</w:t>
            </w:r>
          </w:p>
        </w:tc>
        <w:tc>
          <w:tcPr>
            <w:tcW w:w="1985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902" w:type="dxa"/>
          </w:tcPr>
          <w:p w:rsidR="007772FC" w:rsidRPr="007772FC" w:rsidRDefault="007772FC" w:rsidP="00193CE4">
            <w:pPr>
              <w:pStyle w:val="a4"/>
              <w:tabs>
                <w:tab w:val="left" w:pos="4119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772F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772FC" w:rsidRDefault="007772FC" w:rsidP="007772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772FC" w:rsidRDefault="007772FC" w:rsidP="007772FC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Экранные формы</w:t>
      </w:r>
    </w:p>
    <w:p w:rsidR="001825D0" w:rsidRDefault="001825D0" w:rsidP="001825D0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461010</wp:posOffset>
            </wp:positionH>
            <wp:positionV relativeFrom="paragraph">
              <wp:posOffset>290830</wp:posOffset>
            </wp:positionV>
            <wp:extent cx="6480175" cy="3295650"/>
            <wp:effectExtent l="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>ФС операционного автомата представлена на рисунках 7, 8 и 9</w:t>
      </w:r>
    </w:p>
    <w:p w:rsidR="001825D0" w:rsidRPr="008738FC" w:rsidRDefault="001825D0" w:rsidP="001825D0">
      <w:pPr>
        <w:widowControl w:val="0"/>
        <w:ind w:right="282"/>
        <w:jc w:val="center"/>
      </w:pPr>
    </w:p>
    <w:p w:rsidR="001825D0" w:rsidRP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  <w:r w:rsidRPr="001825D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461010</wp:posOffset>
            </wp:positionH>
            <wp:positionV relativeFrom="paragraph">
              <wp:posOffset>381000</wp:posOffset>
            </wp:positionV>
            <wp:extent cx="6480175" cy="3599180"/>
            <wp:effectExtent l="0" t="0" r="0" b="127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991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1825D0">
        <w:rPr>
          <w:rFonts w:ascii="Times New Roman" w:hAnsi="Times New Roman" w:cs="Times New Roman"/>
          <w:sz w:val="28"/>
          <w:szCs w:val="28"/>
        </w:rPr>
        <w:t>Рисунок 7 – Функциональн</w:t>
      </w:r>
      <w:r>
        <w:rPr>
          <w:rFonts w:ascii="Times New Roman" w:hAnsi="Times New Roman" w:cs="Times New Roman"/>
          <w:sz w:val="28"/>
          <w:szCs w:val="28"/>
        </w:rPr>
        <w:t>ая схема операционного автомата</w:t>
      </w:r>
    </w:p>
    <w:p w:rsidR="001825D0" w:rsidRP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:rsidR="001825D0" w:rsidRP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  <w:r w:rsidRPr="001825D0">
        <w:rPr>
          <w:rFonts w:ascii="Times New Roman" w:hAnsi="Times New Roman" w:cs="Times New Roman"/>
          <w:sz w:val="28"/>
          <w:szCs w:val="28"/>
        </w:rPr>
        <w:t>Рисунок 8 – Функциональн</w:t>
      </w:r>
      <w:r>
        <w:rPr>
          <w:rFonts w:ascii="Times New Roman" w:hAnsi="Times New Roman" w:cs="Times New Roman"/>
          <w:sz w:val="28"/>
          <w:szCs w:val="28"/>
        </w:rPr>
        <w:t>ая схема операционного автомата</w:t>
      </w:r>
    </w:p>
    <w:p w:rsidR="001825D0" w:rsidRP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  <w:r w:rsidRPr="001825D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441960</wp:posOffset>
            </wp:positionH>
            <wp:positionV relativeFrom="paragraph">
              <wp:posOffset>0</wp:posOffset>
            </wp:positionV>
            <wp:extent cx="6480175" cy="3063875"/>
            <wp:effectExtent l="0" t="0" r="0" b="3175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  <w:r w:rsidRPr="001825D0">
        <w:rPr>
          <w:rFonts w:ascii="Times New Roman" w:hAnsi="Times New Roman" w:cs="Times New Roman"/>
          <w:sz w:val="28"/>
          <w:szCs w:val="28"/>
        </w:rPr>
        <w:t>Рисунок 9 – Функциональн</w:t>
      </w:r>
      <w:r>
        <w:rPr>
          <w:rFonts w:ascii="Times New Roman" w:hAnsi="Times New Roman" w:cs="Times New Roman"/>
          <w:sz w:val="28"/>
          <w:szCs w:val="28"/>
        </w:rPr>
        <w:t>ая схема операционного автомата</w:t>
      </w:r>
    </w:p>
    <w:p w:rsidR="001825D0" w:rsidRDefault="001825D0" w:rsidP="001825D0">
      <w:pPr>
        <w:widowControl w:val="0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:rsidR="001825D0" w:rsidRDefault="001825D0" w:rsidP="001825D0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</w:p>
    <w:p w:rsidR="001825D0" w:rsidRPr="001825D0" w:rsidRDefault="001825D0" w:rsidP="001825D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5D0">
        <w:rPr>
          <w:rFonts w:ascii="Times New Roman" w:hAnsi="Times New Roman" w:cs="Times New Roman"/>
          <w:sz w:val="28"/>
          <w:szCs w:val="28"/>
        </w:rPr>
        <w:t xml:space="preserve">В ходе выполнения </w:t>
      </w:r>
      <w:r>
        <w:rPr>
          <w:rFonts w:ascii="Times New Roman" w:hAnsi="Times New Roman" w:cs="Times New Roman"/>
          <w:sz w:val="28"/>
          <w:szCs w:val="28"/>
        </w:rPr>
        <w:t xml:space="preserve">лабораторных работ </w:t>
      </w:r>
      <w:r w:rsidRPr="001825D0">
        <w:rPr>
          <w:rFonts w:ascii="Times New Roman" w:hAnsi="Times New Roman" w:cs="Times New Roman"/>
          <w:sz w:val="28"/>
          <w:szCs w:val="28"/>
        </w:rPr>
        <w:t xml:space="preserve">были разработаны функциональные схемы для операции умножения в дополнительном коде третьим способом с автоматической коррекцией с порядками, сложения модулей, НЕ А ИЛИ </w:t>
      </w:r>
      <w:proofErr w:type="gramStart"/>
      <w:r w:rsidRPr="001825D0">
        <w:rPr>
          <w:rFonts w:ascii="Times New Roman" w:hAnsi="Times New Roman" w:cs="Times New Roman"/>
          <w:sz w:val="28"/>
          <w:szCs w:val="28"/>
        </w:rPr>
        <w:t>В над</w:t>
      </w:r>
      <w:proofErr w:type="gramEnd"/>
      <w:r w:rsidRPr="001825D0">
        <w:rPr>
          <w:rFonts w:ascii="Times New Roman" w:hAnsi="Times New Roman" w:cs="Times New Roman"/>
          <w:sz w:val="28"/>
          <w:szCs w:val="28"/>
        </w:rPr>
        <w:t xml:space="preserve"> числами с плавающей запятой с характеристикой. Разработаны граф-схемы алгоритмов для управл</w:t>
      </w:r>
      <w:bookmarkStart w:id="2" w:name="_GoBack"/>
      <w:bookmarkEnd w:id="2"/>
      <w:r w:rsidRPr="001825D0">
        <w:rPr>
          <w:rFonts w:ascii="Times New Roman" w:hAnsi="Times New Roman" w:cs="Times New Roman"/>
          <w:sz w:val="28"/>
          <w:szCs w:val="28"/>
        </w:rPr>
        <w:t>ения данными функциональными схемами. Разработана объединенная функциональная схема, а также граф-схема алгоритма.</w:t>
      </w:r>
    </w:p>
    <w:sectPr w:rsidR="001825D0" w:rsidRPr="001825D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3ED3836"/>
    <w:multiLevelType w:val="hybridMultilevel"/>
    <w:tmpl w:val="77764C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C418FE"/>
    <w:multiLevelType w:val="hybridMultilevel"/>
    <w:tmpl w:val="071E59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C951FC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BA70BD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49730F5C"/>
    <w:multiLevelType w:val="hybridMultilevel"/>
    <w:tmpl w:val="BB88E6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03414D5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50EB1A62"/>
    <w:multiLevelType w:val="hybridMultilevel"/>
    <w:tmpl w:val="AB6CDAC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26781F"/>
    <w:multiLevelType w:val="hybridMultilevel"/>
    <w:tmpl w:val="12549200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9" w15:restartNumberingAfterBreak="0">
    <w:nsid w:val="63A61BA7"/>
    <w:multiLevelType w:val="hybridMultilevel"/>
    <w:tmpl w:val="12EC59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63A520E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3"/>
  </w:num>
  <w:num w:numId="2">
    <w:abstractNumId w:val="4"/>
  </w:num>
  <w:num w:numId="3">
    <w:abstractNumId w:val="6"/>
  </w:num>
  <w:num w:numId="4">
    <w:abstractNumId w:val="8"/>
  </w:num>
  <w:num w:numId="5">
    <w:abstractNumId w:val="10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9"/>
  </w:num>
  <w:num w:numId="9">
    <w:abstractNumId w:val="2"/>
  </w:num>
  <w:num w:numId="10">
    <w:abstractNumId w:val="1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574C"/>
    <w:rsid w:val="0011490E"/>
    <w:rsid w:val="001825D0"/>
    <w:rsid w:val="007772FC"/>
    <w:rsid w:val="008C32F8"/>
    <w:rsid w:val="008F57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7F632"/>
  <w15:chartTrackingRefBased/>
  <w15:docId w15:val="{D18B7E6D-235D-43F6-9A13-767C69B746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32F8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8C32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8C32F8"/>
    <w:pPr>
      <w:ind w:left="720"/>
      <w:contextualSpacing/>
    </w:pPr>
  </w:style>
  <w:style w:type="table" w:styleId="a5">
    <w:name w:val="Table Grid"/>
    <w:basedOn w:val="a1"/>
    <w:rsid w:val="007772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"/>
    <w:link w:val="a7"/>
    <w:qFormat/>
    <w:rsid w:val="007772FC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7">
    <w:name w:val="Заголовок Знак"/>
    <w:basedOn w:val="a0"/>
    <w:link w:val="a6"/>
    <w:rsid w:val="007772FC"/>
    <w:rPr>
      <w:rFonts w:ascii="Times New Roman" w:eastAsia="Times New Roman" w:hAnsi="Times New Roman" w:cs="Times New Roman"/>
      <w:sz w:val="24"/>
      <w:szCs w:val="20"/>
      <w:lang w:eastAsia="ru-RU"/>
    </w:rPr>
  </w:style>
  <w:style w:type="table" w:customStyle="1" w:styleId="1">
    <w:name w:val="Сетка таблицы1"/>
    <w:basedOn w:val="a1"/>
    <w:next w:val="a5"/>
    <w:uiPriority w:val="59"/>
    <w:rsid w:val="007772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8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17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19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0.vsdx"/><Relationship Id="rId20" Type="http://schemas.openxmlformats.org/officeDocument/2006/relationships/package" Target="embeddings/_________Microsoft_Visio22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3.vsdx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10" Type="http://schemas.openxmlformats.org/officeDocument/2006/relationships/package" Target="embeddings/_________Microsoft_Visio14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15.vsdx"/><Relationship Id="rId22" Type="http://schemas.openxmlformats.org/officeDocument/2006/relationships/package" Target="embeddings/_________Microsoft_Visio23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9</Pages>
  <Words>1397</Words>
  <Characters>796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2</cp:revision>
  <dcterms:created xsi:type="dcterms:W3CDTF">2022-12-18T14:09:00Z</dcterms:created>
  <dcterms:modified xsi:type="dcterms:W3CDTF">2022-12-18T14:48:00Z</dcterms:modified>
</cp:coreProperties>
</file>